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DB1D0D" w:rsidTr="00B421EC">
        <w:trPr>
          <w:jc w:val="center"/>
        </w:trPr>
        <w:tc>
          <w:tcPr>
            <w:tcW w:w="1976" w:type="dxa"/>
          </w:tcPr>
          <w:p w:rsidR="00DE5E48" w:rsidRPr="00DB1D0D" w:rsidRDefault="00DE5E48" w:rsidP="00DB1D0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6651A6" w:rsidRPr="00DB1D0D" w:rsidRDefault="006651A6" w:rsidP="00DB1D0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DB1D0D" w:rsidRDefault="000E2350" w:rsidP="00DB1D0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 xml:space="preserve">İşe Alım ve </w:t>
            </w:r>
            <w:proofErr w:type="spellStart"/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 w:rsidRPr="00DB1D0D">
              <w:rPr>
                <w:rFonts w:ascii="Times New Roman" w:hAnsi="Times New Roman" w:cs="Times New Roman"/>
                <w:sz w:val="24"/>
                <w:szCs w:val="24"/>
              </w:rPr>
              <w:t xml:space="preserve"> Gelişim</w:t>
            </w:r>
            <w:r w:rsidR="00EA157E" w:rsidRPr="00DB1D0D">
              <w:rPr>
                <w:rFonts w:ascii="Times New Roman" w:hAnsi="Times New Roman" w:cs="Times New Roman"/>
                <w:sz w:val="24"/>
                <w:szCs w:val="24"/>
              </w:rPr>
              <w:t xml:space="preserve"> Uzmanı</w:t>
            </w:r>
          </w:p>
        </w:tc>
      </w:tr>
      <w:tr w:rsidR="00DE5E48" w:rsidRPr="00DB1D0D" w:rsidTr="00B421EC">
        <w:trPr>
          <w:jc w:val="center"/>
        </w:trPr>
        <w:tc>
          <w:tcPr>
            <w:tcW w:w="1976" w:type="dxa"/>
          </w:tcPr>
          <w:p w:rsidR="00DE5E48" w:rsidRPr="00DB1D0D" w:rsidRDefault="00DE5E48" w:rsidP="00DB1D0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DB1D0D" w:rsidRDefault="000E2350" w:rsidP="00DB1D0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 xml:space="preserve">İşe Alım ve </w:t>
            </w:r>
            <w:proofErr w:type="spellStart"/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 w:rsidRPr="00DB1D0D">
              <w:rPr>
                <w:rFonts w:ascii="Times New Roman" w:hAnsi="Times New Roman" w:cs="Times New Roman"/>
                <w:sz w:val="24"/>
                <w:szCs w:val="24"/>
              </w:rPr>
              <w:t xml:space="preserve"> Gelişim</w:t>
            </w:r>
            <w:r w:rsidR="00EA157E" w:rsidRPr="00DB1D0D">
              <w:rPr>
                <w:rFonts w:ascii="Times New Roman" w:hAnsi="Times New Roman" w:cs="Times New Roman"/>
                <w:sz w:val="24"/>
                <w:szCs w:val="24"/>
              </w:rPr>
              <w:t xml:space="preserve"> Yöneticisi, İnsan Kaynakları Müdürü</w:t>
            </w:r>
          </w:p>
        </w:tc>
      </w:tr>
      <w:tr w:rsidR="00DE5E48" w:rsidRPr="00DB1D0D" w:rsidTr="00B421EC">
        <w:trPr>
          <w:trHeight w:val="482"/>
          <w:jc w:val="center"/>
        </w:trPr>
        <w:tc>
          <w:tcPr>
            <w:tcW w:w="1976" w:type="dxa"/>
          </w:tcPr>
          <w:p w:rsidR="00DE5E48" w:rsidRPr="00DB1D0D" w:rsidRDefault="00DE5E48" w:rsidP="00DB1D0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</w:tc>
        <w:tc>
          <w:tcPr>
            <w:tcW w:w="6670" w:type="dxa"/>
          </w:tcPr>
          <w:p w:rsidR="00DE5E48" w:rsidRPr="00DB1D0D" w:rsidRDefault="00EA157E" w:rsidP="00DB1D0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DB1D0D" w:rsidTr="00B421EC">
        <w:trPr>
          <w:jc w:val="center"/>
        </w:trPr>
        <w:tc>
          <w:tcPr>
            <w:tcW w:w="1976" w:type="dxa"/>
          </w:tcPr>
          <w:p w:rsidR="00DE5E48" w:rsidRPr="00DB1D0D" w:rsidRDefault="00DE5E48" w:rsidP="00DB1D0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DB1D0D" w:rsidRDefault="00DE5E48" w:rsidP="00DB1D0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DB1D0D" w:rsidRDefault="00EA157E" w:rsidP="00DB1D0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nsan Kaynakları Müdürünün uygun gördüğü personel</w:t>
            </w:r>
          </w:p>
        </w:tc>
      </w:tr>
      <w:tr w:rsidR="00DE5E48" w:rsidRPr="00DB1D0D" w:rsidTr="00B421EC">
        <w:trPr>
          <w:jc w:val="center"/>
        </w:trPr>
        <w:tc>
          <w:tcPr>
            <w:tcW w:w="1976" w:type="dxa"/>
          </w:tcPr>
          <w:p w:rsidR="00DE5E48" w:rsidRPr="00DB1D0D" w:rsidRDefault="00DE5E48" w:rsidP="00DB1D0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DB1D0D" w:rsidRDefault="00B421EC" w:rsidP="00DB1D0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DB1D0D" w:rsidRDefault="00DE5E48" w:rsidP="00DB1D0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DB1D0D" w:rsidRDefault="000E2350" w:rsidP="00DB1D0D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 xml:space="preserve">Üniversitenin idari kadrolarının nitelikli insan kaynağıyla güçlendirilmesini sağlar; işe alım süreçlerini etkin bir şekilde yürütür ve kurumsal gelişim stratejileri doğrultusunda </w:t>
            </w:r>
            <w:proofErr w:type="spellStart"/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organizasyonel</w:t>
            </w:r>
            <w:proofErr w:type="spellEnd"/>
            <w:r w:rsidRPr="00DB1D0D">
              <w:rPr>
                <w:rFonts w:ascii="Times New Roman" w:hAnsi="Times New Roman" w:cs="Times New Roman"/>
                <w:sz w:val="24"/>
                <w:szCs w:val="24"/>
              </w:rPr>
              <w:t xml:space="preserve"> gelişim projelerini planlayıp uygular.</w:t>
            </w:r>
          </w:p>
        </w:tc>
      </w:tr>
      <w:tr w:rsidR="00A74CFC" w:rsidRPr="00DB1D0D" w:rsidTr="00B421EC">
        <w:trPr>
          <w:jc w:val="center"/>
        </w:trPr>
        <w:tc>
          <w:tcPr>
            <w:tcW w:w="1976" w:type="dxa"/>
          </w:tcPr>
          <w:p w:rsidR="00A74CFC" w:rsidRPr="00DB1D0D" w:rsidRDefault="00A74CFC" w:rsidP="00DB1D0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0E2350" w:rsidRPr="00DB1D0D" w:rsidRDefault="000E2350" w:rsidP="00DB1D0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Üniversitenin ihtiyaç duyduğu pozisyonlara yönelik iş ilanlarını hazırlamak ve yayınlamak,</w:t>
            </w:r>
          </w:p>
          <w:p w:rsidR="000E2350" w:rsidRPr="00DB1D0D" w:rsidRDefault="000E2350" w:rsidP="00DB1D0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Aday havuzlarını oluşturmak ve güncel tutmak,</w:t>
            </w:r>
          </w:p>
          <w:p w:rsidR="000E2350" w:rsidRPr="00DB1D0D" w:rsidRDefault="000E2350" w:rsidP="00DB1D0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Özgeçmiş taraması, ön mülakatlar ve referans kontrollerini gerçekleştirmek,</w:t>
            </w:r>
          </w:p>
          <w:p w:rsidR="000E2350" w:rsidRPr="00DB1D0D" w:rsidRDefault="000E2350" w:rsidP="00DB1D0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İdari kadro işe alım süreçlerinde ilgili mevzuata uygun hareket etmek,</w:t>
            </w:r>
          </w:p>
          <w:p w:rsidR="000E2350" w:rsidRPr="00DB1D0D" w:rsidRDefault="000E2350" w:rsidP="00DB1D0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İşe alım süreçlerinde bölümler ve yöneticilerle koordinasyon sağlamak,</w:t>
            </w:r>
          </w:p>
          <w:p w:rsidR="00B327C4" w:rsidRPr="00DB1D0D" w:rsidRDefault="000E2350" w:rsidP="00DB1D0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Mülakat ve değerlendirme formlarını hazırlamak ve süreci belgelendirmek,</w:t>
            </w:r>
          </w:p>
          <w:p w:rsidR="000E2350" w:rsidRPr="00DB1D0D" w:rsidRDefault="000E2350" w:rsidP="00DB1D0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Deneme süresi değerlendirme süreçlerini takip etmek,</w:t>
            </w:r>
          </w:p>
          <w:p w:rsidR="000B35C8" w:rsidRPr="00DB1D0D" w:rsidRDefault="000B35C8" w:rsidP="00DB1D0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İşten çıkış mülakatlarını gerçekleştirmek ve raporlamak,</w:t>
            </w:r>
          </w:p>
          <w:p w:rsidR="000E2350" w:rsidRPr="00DB1D0D" w:rsidRDefault="000E2350" w:rsidP="00DB1D0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Kurumsal gelişim ihtiyaç analizleri yapmak,</w:t>
            </w:r>
          </w:p>
          <w:p w:rsidR="000B35C8" w:rsidRPr="00DB1D0D" w:rsidRDefault="000B35C8" w:rsidP="00DB1D0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Organizasyon şemaları, görev tanımları oluşturmak ve güncellemek,</w:t>
            </w:r>
          </w:p>
          <w:p w:rsidR="000B35C8" w:rsidRPr="00DB1D0D" w:rsidRDefault="000B35C8" w:rsidP="00DB1D0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Terfi ve görev değişikliği ile ilgili süreçleri yürütmek,</w:t>
            </w:r>
          </w:p>
          <w:p w:rsidR="000E2350" w:rsidRPr="00DB1D0D" w:rsidRDefault="000E2350" w:rsidP="00DB1D0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Çalışan memnuniyeti, bağlılık ve gelişim anketlerini uygulamak,</w:t>
            </w:r>
          </w:p>
          <w:p w:rsidR="000E2350" w:rsidRPr="00DB1D0D" w:rsidRDefault="000E2350" w:rsidP="00DB1D0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Eğitim planlarının oluşturulmasına destek olmak ve yıllık eğitim takvimini yürütmek,</w:t>
            </w:r>
          </w:p>
          <w:p w:rsidR="000E2350" w:rsidRPr="00DB1D0D" w:rsidRDefault="000E2350" w:rsidP="00DB1D0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Yetenek yönetimi ve kariyer planlama süreçlerine destek olmak,</w:t>
            </w:r>
          </w:p>
          <w:p w:rsidR="000E2350" w:rsidRPr="00DB1D0D" w:rsidRDefault="000E2350" w:rsidP="00DB1D0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Performans değerlendirme sistemlerini uygulamak ve geliştirmek,</w:t>
            </w:r>
          </w:p>
          <w:p w:rsidR="000E2350" w:rsidRPr="00DB1D0D" w:rsidRDefault="000E2350" w:rsidP="00DB1D0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İç iletişim ve kurum kültürünü güçlendirmeye yönelik projeler geliştirmek,</w:t>
            </w:r>
          </w:p>
          <w:p w:rsidR="000E2350" w:rsidRPr="00DB1D0D" w:rsidRDefault="000E2350" w:rsidP="00DB1D0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İnsan kaynakları </w:t>
            </w:r>
            <w:proofErr w:type="spellStart"/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KPI’larını</w:t>
            </w:r>
            <w:proofErr w:type="spellEnd"/>
            <w:r w:rsidRPr="00DB1D0D">
              <w:rPr>
                <w:rFonts w:ascii="Times New Roman" w:hAnsi="Times New Roman" w:cs="Times New Roman"/>
                <w:sz w:val="24"/>
                <w:szCs w:val="24"/>
              </w:rPr>
              <w:t xml:space="preserve"> takip etmek ve raporlamak,</w:t>
            </w:r>
          </w:p>
          <w:p w:rsidR="000E2350" w:rsidRPr="00DB1D0D" w:rsidRDefault="000E2350" w:rsidP="00DB1D0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İşe alım, eğitim ve gelişim faaliyetlerine ilişkin periyodik raporlar hazırlamak,</w:t>
            </w:r>
          </w:p>
          <w:p w:rsidR="000E2350" w:rsidRPr="00DB1D0D" w:rsidRDefault="000E2350" w:rsidP="00DB1D0D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sz w:val="24"/>
                <w:szCs w:val="24"/>
              </w:rPr>
              <w:t>Geri bildirim mekanizmalarını oluşturmak ve analiz etmek</w:t>
            </w:r>
          </w:p>
        </w:tc>
      </w:tr>
      <w:tr w:rsidR="00A74CFC" w:rsidRPr="00DB1D0D" w:rsidTr="00B421EC">
        <w:trPr>
          <w:trHeight w:val="1138"/>
          <w:jc w:val="center"/>
        </w:trPr>
        <w:tc>
          <w:tcPr>
            <w:tcW w:w="1976" w:type="dxa"/>
          </w:tcPr>
          <w:p w:rsidR="00A74CFC" w:rsidRPr="00DB1D0D" w:rsidRDefault="00A74CFC" w:rsidP="00DB1D0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B327C4" w:rsidRPr="00DB1D0D" w:rsidRDefault="00B327C4" w:rsidP="00DB1D0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lerin ilgili lisans bölümlerinden mezun (İşletme, İktisat, ÇEKO, İnsan Kaynakları Yönetimi vb.)</w:t>
            </w:r>
          </w:p>
          <w:p w:rsidR="00B327C4" w:rsidRPr="00DB1D0D" w:rsidRDefault="000E2350" w:rsidP="00DB1D0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1D0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İşe Alım ve </w:t>
            </w:r>
            <w:proofErr w:type="spellStart"/>
            <w:r w:rsidRPr="00DB1D0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Organizasyonel</w:t>
            </w:r>
            <w:proofErr w:type="spellEnd"/>
            <w:r w:rsidRPr="00DB1D0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Gelişim alanında en az 3</w:t>
            </w:r>
            <w:r w:rsidR="00B327C4" w:rsidRPr="00DB1D0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 deneyimli, tercihen eğitim sektörü veya özel/vakıf üniversitesi tecrübesi,</w:t>
            </w:r>
          </w:p>
        </w:tc>
      </w:tr>
      <w:tr w:rsidR="00A74CFC" w:rsidRPr="00DB1D0D" w:rsidTr="00B421EC">
        <w:trPr>
          <w:trHeight w:val="2257"/>
          <w:jc w:val="center"/>
        </w:trPr>
        <w:tc>
          <w:tcPr>
            <w:tcW w:w="1976" w:type="dxa"/>
          </w:tcPr>
          <w:p w:rsidR="00A74CFC" w:rsidRPr="00DB1D0D" w:rsidRDefault="00A74CFC" w:rsidP="00DB1D0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0E2350" w:rsidRPr="00DB1D0D" w:rsidRDefault="000E2350" w:rsidP="00DB1D0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B1D0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S Office programlarını etkin kullanabilen,</w:t>
            </w:r>
          </w:p>
          <w:p w:rsidR="000E2350" w:rsidRPr="00DB1D0D" w:rsidRDefault="000E2350" w:rsidP="00DB1D0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B1D0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üçlü iletişim, organizasyon ve planlama becerilerine sahip,</w:t>
            </w:r>
          </w:p>
          <w:p w:rsidR="00B327C4" w:rsidRPr="00DB1D0D" w:rsidRDefault="000E2350" w:rsidP="00DB1D0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B1D0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 kültürüne ve dinamiklerine uyum sağlayabilecek,</w:t>
            </w:r>
          </w:p>
          <w:p w:rsidR="000E2350" w:rsidRPr="00DB1D0D" w:rsidRDefault="000E2350" w:rsidP="00DB1D0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B1D0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rcihen LOGO, SAP</w:t>
            </w:r>
            <w:r w:rsidR="006651A6" w:rsidRPr="00DB1D0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a da benzeri İ</w:t>
            </w:r>
            <w:r w:rsidRPr="00DB1D0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 yazılımlarıyla çalışma deneyimi</w:t>
            </w:r>
            <w:r w:rsidR="006651A6" w:rsidRPr="00DB1D0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6651A6" w:rsidRPr="00DB1D0D" w:rsidRDefault="006651A6" w:rsidP="00DB1D0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B1D0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rcihen iyi seviyede İngilizce dil bilgisi,</w:t>
            </w:r>
          </w:p>
          <w:p w:rsidR="00224CB3" w:rsidRPr="00DB1D0D" w:rsidRDefault="006651A6" w:rsidP="00DB1D0D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B1D0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rcihen insan kaynakları ile ilgili sertifika programlarına katılmış olmak (PUKÖ, Yetenek Yönetimi, Koçluk vb.)</w:t>
            </w:r>
          </w:p>
        </w:tc>
      </w:tr>
      <w:tr w:rsidR="00BC3318" w:rsidRPr="00DB1D0D" w:rsidTr="00BC3318">
        <w:trPr>
          <w:trHeight w:val="283"/>
          <w:jc w:val="center"/>
        </w:trPr>
        <w:tc>
          <w:tcPr>
            <w:tcW w:w="1976" w:type="dxa"/>
          </w:tcPr>
          <w:p w:rsidR="00BC3318" w:rsidRPr="00DB1D0D" w:rsidRDefault="00BC3318" w:rsidP="00DB1D0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BC3318" w:rsidRPr="00DB1D0D" w:rsidRDefault="00B327C4" w:rsidP="00DB1D0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B1D0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2</w:t>
            </w:r>
          </w:p>
        </w:tc>
      </w:tr>
      <w:tr w:rsidR="00A74CFC" w:rsidRPr="00DB1D0D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DB1D0D" w:rsidRDefault="00A74CFC" w:rsidP="00DB1D0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DB1D0D" w:rsidTr="00B421EC">
        <w:trPr>
          <w:jc w:val="center"/>
        </w:trPr>
        <w:tc>
          <w:tcPr>
            <w:tcW w:w="8646" w:type="dxa"/>
            <w:gridSpan w:val="2"/>
          </w:tcPr>
          <w:p w:rsidR="00A74CFC" w:rsidRPr="00DB1D0D" w:rsidRDefault="00A74CFC" w:rsidP="00DB1D0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DB1D0D" w:rsidRDefault="00A74CFC" w:rsidP="00DB1D0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DB1D0D" w:rsidRDefault="00A74CFC" w:rsidP="00DB1D0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DB1D0D" w:rsidRDefault="00A74CFC" w:rsidP="00DB1D0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DB1D0D" w:rsidRDefault="00A74CFC" w:rsidP="00DB1D0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DB1D0D" w:rsidRDefault="00A74CFC" w:rsidP="00DB1D0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DB1D0D" w:rsidRDefault="00B327C4" w:rsidP="00DB1D0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DB1D0D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DB1D0D" w:rsidRDefault="00A74CFC" w:rsidP="00DB1D0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DB1D0D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DB1D0D" w:rsidRDefault="00A74CFC" w:rsidP="00DB1D0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DB1D0D" w:rsidRDefault="00A74CFC" w:rsidP="00DB1D0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DB1D0D" w:rsidRDefault="00A74CFC" w:rsidP="00DB1D0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DB1D0D" w:rsidRDefault="00A74CFC" w:rsidP="00DB1D0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DB1D0D" w:rsidRDefault="00A74CFC" w:rsidP="00DB1D0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DB1D0D" w:rsidRDefault="00B327C4" w:rsidP="00DB1D0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DB1D0D" w:rsidRDefault="00E033BB" w:rsidP="00DB1D0D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DB1D0D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B55C5" w:rsidRDefault="00EB55C5" w:rsidP="00610BF7">
      <w:pPr>
        <w:spacing w:after="0" w:line="240" w:lineRule="auto"/>
      </w:pPr>
      <w:r>
        <w:separator/>
      </w:r>
    </w:p>
  </w:endnote>
  <w:endnote w:type="continuationSeparator" w:id="0">
    <w:p w:rsidR="00EB55C5" w:rsidRDefault="00EB55C5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57C5" w:rsidRDefault="002857C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b/>
        <w:sz w:val="24"/>
        <w:szCs w:val="24"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  <w:b/>
            <w:sz w:val="24"/>
            <w:szCs w:val="24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DB1D0D" w:rsidRDefault="00CE1EBE">
            <w:pPr>
              <w:pStyle w:val="AltBilgi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DB1D0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begin"/>
            </w:r>
            <w:r w:rsidRPr="00DB1D0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instrText>PAGE</w:instrText>
            </w:r>
            <w:r w:rsidRPr="00DB1D0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separate"/>
            </w:r>
            <w:r w:rsidR="002857C5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1</w:t>
            </w:r>
            <w:r w:rsidRPr="00DB1D0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end"/>
            </w:r>
            <w:r w:rsidRPr="00DB1D0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/ </w:t>
            </w:r>
            <w:r w:rsidRPr="00DB1D0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begin"/>
            </w:r>
            <w:r w:rsidRPr="00DB1D0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instrText>NUMPAGES</w:instrText>
            </w:r>
            <w:r w:rsidRPr="00DB1D0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separate"/>
            </w:r>
            <w:r w:rsidR="002857C5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2</w:t>
            </w:r>
            <w:r w:rsidRPr="00DB1D0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57C5" w:rsidRDefault="002857C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B55C5" w:rsidRDefault="00EB55C5" w:rsidP="00610BF7">
      <w:pPr>
        <w:spacing w:after="0" w:line="240" w:lineRule="auto"/>
      </w:pPr>
      <w:r>
        <w:separator/>
      </w:r>
    </w:p>
  </w:footnote>
  <w:footnote w:type="continuationSeparator" w:id="0">
    <w:p w:rsidR="00EB55C5" w:rsidRDefault="00EB55C5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57C5" w:rsidRDefault="002857C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.6pt;height:66.6pt">
                <v:imagedata r:id="rId1" o:title=""/>
              </v:shape>
              <o:OLEObject Type="Embed" ProgID="Visio.Drawing.15" ShapeID="_x0000_i1025" DrawAspect="Content" ObjectID="_1830335746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KM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0E2350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6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2857C5" w:rsidRPr="002857C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3.12.2024</w:t>
          </w:r>
          <w:bookmarkStart w:id="0" w:name="_GoBack"/>
          <w:bookmarkEnd w:id="0"/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0E2350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0E2350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57C5" w:rsidRDefault="002857C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B35C8"/>
    <w:rsid w:val="000C46DC"/>
    <w:rsid w:val="000C484C"/>
    <w:rsid w:val="000E2350"/>
    <w:rsid w:val="000E3AF9"/>
    <w:rsid w:val="000E4323"/>
    <w:rsid w:val="000F43C3"/>
    <w:rsid w:val="0011189D"/>
    <w:rsid w:val="0014591F"/>
    <w:rsid w:val="00175A03"/>
    <w:rsid w:val="001E60BF"/>
    <w:rsid w:val="001F293D"/>
    <w:rsid w:val="001F7841"/>
    <w:rsid w:val="002027AE"/>
    <w:rsid w:val="0022017D"/>
    <w:rsid w:val="00224CB3"/>
    <w:rsid w:val="00245F07"/>
    <w:rsid w:val="00253C1E"/>
    <w:rsid w:val="002707FD"/>
    <w:rsid w:val="00271B99"/>
    <w:rsid w:val="00273217"/>
    <w:rsid w:val="002857C5"/>
    <w:rsid w:val="002A0356"/>
    <w:rsid w:val="002A2A68"/>
    <w:rsid w:val="002B2A54"/>
    <w:rsid w:val="002E068E"/>
    <w:rsid w:val="002F6E99"/>
    <w:rsid w:val="00303623"/>
    <w:rsid w:val="003145EA"/>
    <w:rsid w:val="003174FB"/>
    <w:rsid w:val="00321829"/>
    <w:rsid w:val="00343EE8"/>
    <w:rsid w:val="003804F3"/>
    <w:rsid w:val="00395DF8"/>
    <w:rsid w:val="00396F95"/>
    <w:rsid w:val="003C592E"/>
    <w:rsid w:val="00407B74"/>
    <w:rsid w:val="00424A9C"/>
    <w:rsid w:val="004A4DB9"/>
    <w:rsid w:val="004C1001"/>
    <w:rsid w:val="004D5E68"/>
    <w:rsid w:val="00504919"/>
    <w:rsid w:val="0050647B"/>
    <w:rsid w:val="00574193"/>
    <w:rsid w:val="00583334"/>
    <w:rsid w:val="00590465"/>
    <w:rsid w:val="005946DB"/>
    <w:rsid w:val="005C42B6"/>
    <w:rsid w:val="005E2B8F"/>
    <w:rsid w:val="005E5370"/>
    <w:rsid w:val="005F3D5C"/>
    <w:rsid w:val="00610BF7"/>
    <w:rsid w:val="006527D6"/>
    <w:rsid w:val="006651A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3C8"/>
    <w:rsid w:val="00DB1D0D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EA7E22"/>
    <w:rsid w:val="00EB55C5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0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849A10-017D-452E-833B-2B384F72D88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4BE8B80-322B-4BB4-B484-85826026FDEB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3.xml><?xml version="1.0" encoding="utf-8"?>
<ds:datastoreItem xmlns:ds="http://schemas.openxmlformats.org/officeDocument/2006/customXml" ds:itemID="{E273E14A-DC1C-4A89-B0BF-C9377773E82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963C75D-8E26-427D-8CA5-4C2898F533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2</TotalTime>
  <Pages>2</Pages>
  <Words>413</Words>
  <Characters>2355</Characters>
  <Application>Microsoft Office Word</Application>
  <DocSecurity>0</DocSecurity>
  <Lines>19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1</cp:revision>
  <cp:lastPrinted>2025-04-16T12:33:00Z</cp:lastPrinted>
  <dcterms:created xsi:type="dcterms:W3CDTF">2025-03-13T15:44:00Z</dcterms:created>
  <dcterms:modified xsi:type="dcterms:W3CDTF">2026-01-19T10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